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370" r:id="rId3"/>
    <p:sldId id="368" r:id="rId4"/>
    <p:sldId id="369" r:id="rId5"/>
    <p:sldId id="256" r:id="rId6"/>
    <p:sldId id="330" r:id="rId7"/>
    <p:sldId id="331" r:id="rId8"/>
    <p:sldId id="300" r:id="rId9"/>
    <p:sldId id="302" r:id="rId10"/>
    <p:sldId id="303" r:id="rId11"/>
    <p:sldId id="304" r:id="rId12"/>
    <p:sldId id="359" r:id="rId13"/>
    <p:sldId id="366" r:id="rId14"/>
    <p:sldId id="360" r:id="rId15"/>
    <p:sldId id="367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1378BB-9213-40A8-A614-3633EE5D8C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1F7FBF7-B760-419A-A787-C5ADC5C198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2D74B9-0ABF-435B-8B53-F2734F5894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133D6B-4888-432E-AFD3-21E42C517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9624C2-3E40-4C84-9A2B-13147B2C7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990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257D70-E755-4412-B753-5E7DDC4FD9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3663EAA-0981-41F7-8444-4C798529523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841774-CBEF-4D75-AA38-68FEFA011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BF3954-FAC9-4F68-BD8F-864C2649F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E60C2F-9965-4FC1-AE51-76B2D210B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982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239B5DF-CAD0-4D1D-A1EE-11C3C32D68C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EBA841D-9ED2-489D-974F-60941001018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A5A82E-3E88-48EC-9566-9D39757BF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16259F-FFCE-45E3-9AC5-D8C1F0C928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9C369E-3AB2-44AF-8082-86FA33787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7390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21507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1508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21509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grpSp>
          <p:nvGrpSpPr>
            <p:cNvPr id="21510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1511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  <p:sp>
            <p:nvSpPr>
              <p:cNvPr id="21512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800"/>
              </a:p>
            </p:txBody>
          </p:sp>
        </p:grpSp>
        <p:sp>
          <p:nvSpPr>
            <p:cNvPr id="21513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800"/>
            </a:p>
          </p:txBody>
        </p:sp>
      </p:grpSp>
      <p:sp>
        <p:nvSpPr>
          <p:cNvPr id="215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215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1518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151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152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6CE0EEFA-7E78-4C31-B1BD-F0B7713095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98894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9681E3-F556-4C4D-9F19-F6E1CAA6CA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92963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56A4F9-B298-4573-8A51-0FCFF70D37E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83203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F39929-4756-4ACC-ACFC-1798675BDD5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8639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4ABEEF-2E80-4CEB-97AB-A1B0A6CDE5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07407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174FC4-270C-4020-9CF5-44169E900B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12383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54B1E8-A20C-4750-AAA0-D253DB2863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97088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978300-001A-411D-A62C-B0CFAD2E46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7890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701E98-9A03-48E6-8CD2-20D1F3A9D3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A8B937-FE61-4F9A-B431-2B9FD6007A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41A10C4-1C6F-4E73-B9D0-CF7D29AC2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72BD65-661B-4387-B014-BC023F2FA2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131051F-B08B-4A0E-8B9D-1A1B5AB29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54497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82A361-A965-4851-80EC-BD727816F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60782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B855C1-18EA-4985-A13E-36E9372099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17730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214313"/>
            <a:ext cx="2601384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34584" y="214313"/>
            <a:ext cx="7600949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E1623F-344A-4B36-ABA6-7000851BC27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75140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75829F07-67DD-4D0D-8FD7-1A0DE02E176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94799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415F71A1-0C17-4876-8486-90B80C4251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407540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576917" y="2017713"/>
            <a:ext cx="103632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174A2F46-EEBA-479E-BC19-6C35E0689F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2106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DC62CA-B270-4362-8152-0FC03A55BF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AF8F7BD-01FB-4C61-AC97-3E6EC068B6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907FEDD-53E8-44BD-B8DE-C33355D9D8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F79ADE4-BB12-4835-A3CC-EEB0D89811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ED4B4C-63C8-4D32-95F5-F11EBD103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569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8E7041-EAB1-4622-ADA0-D23398CD1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93E31E-9421-47C9-9AAE-8C9B9F730FE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450E296-8510-41C2-A4E8-4FDD4DEE342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13D41F9-2D02-46C5-BBA0-21AEB7DF19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89BADD6-E099-4555-AA26-564C2B695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37B91D-F054-4156-9BAB-A41BFBEC1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9238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B84E26-D433-4C76-888B-47CB72850B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C9A3198-ACC3-4D82-B4D4-C324E5C2A1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D29B3AA-7ACD-43AD-8D08-EA8ACE35AA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39001CD-2CD5-4BB9-8A6A-8D6A68027D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3060C4-FC35-4567-B8C3-7333930FF3E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3E1DC19-15CD-48AB-B672-1D7DB0EEAD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3D8604D-9371-4BAB-B9C7-1E1006D0A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BC39364-3115-400F-B25B-A0432A107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5030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A767B0-4432-4A44-97C8-EC5AC3890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A113A85-1139-472D-A886-7924E4DC5B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8917E18-C105-41E4-80CF-59A1D304EE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D623F3A-716C-44F0-9895-7E5A324F1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606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2780AD6-2C3F-4A75-BD05-3CC73921EE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E9A268E-2E6F-4D78-868A-198E44AC9E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539A07-CE44-4434-86BB-868603133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67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EFB0DB-DBE3-4B7D-B118-09BD86367A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313FBC-E3B0-4B81-BAD5-2F698DB54B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9002E4F-9F36-40DA-BA98-66670A8908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7E4B172-39DF-4277-8291-F1EAAB8A52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BE0DDE9-1A1D-4B32-9C6D-77292ACEA4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076791-0BF2-44A2-960A-C7B9B6C4E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1168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D23811-1292-4F22-A3EF-6337B7B6E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A35C313-9321-4291-BA98-57327C2860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1DC679B-0F65-4690-A6E0-EF6D9E65C8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F0100D-8E8E-40DD-B8C6-C4384FF08E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CC0CB5C-6DC5-47FD-BEA6-C9B99D47C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D52A77C-2946-43F9-A619-7F7946CB8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08467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EBB0CCC-6EEB-4A3E-BAC8-35A34FF42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15285E0-6F2C-4701-A1EB-237C65DF55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68D04B-618C-4643-A53B-190D06FA2A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EBB689-9F9F-41C4-BEF0-49F2948E80E3}" type="datetimeFigureOut">
              <a:rPr lang="zh-CN" altLang="en-US" smtClean="0"/>
              <a:t>2021/10/1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AE3F88-F9A4-42C3-9577-BC6B50D3CF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CBF52E-0059-4359-92A8-EC3C8E37E2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180284-8209-4B76-9548-F9B866134F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744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ltGray">
          <a:xfrm>
            <a:off x="556684" y="1098551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ltGray">
          <a:xfrm>
            <a:off x="1066801" y="1098551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ltGray">
          <a:xfrm>
            <a:off x="721785" y="1520826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ltGray">
          <a:xfrm>
            <a:off x="1214967" y="1520826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ltGray">
          <a:xfrm>
            <a:off x="169333" y="1447801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gray">
          <a:xfrm>
            <a:off x="1016000" y="990601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gray">
          <a:xfrm>
            <a:off x="590551" y="17811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zh-CN" sz="2400"/>
          </a:p>
        </p:txBody>
      </p:sp>
      <p:sp>
        <p:nvSpPr>
          <p:cNvPr id="2048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214314"/>
            <a:ext cx="10390716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49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2017713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49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9400" y="6243638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2049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76800" y="6243638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2049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806FD72-A6B9-4499-90FC-90624D0D80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2839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reeform: Shape 8">
            <a:extLst>
              <a:ext uri="{FF2B5EF4-FFF2-40B4-BE49-F238E27FC236}">
                <a16:creationId xmlns:a16="http://schemas.microsoft.com/office/drawing/2014/main" id="{B670DBD5-770C-4383-9F54-5B86E86BD5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10277" y="0"/>
            <a:ext cx="9771446" cy="6858000"/>
          </a:xfrm>
          <a:custGeom>
            <a:avLst/>
            <a:gdLst>
              <a:gd name="connsiteX0" fmla="*/ 1422188 w 9771446"/>
              <a:gd name="connsiteY0" fmla="*/ 0 h 6858000"/>
              <a:gd name="connsiteX1" fmla="*/ 8349258 w 9771446"/>
              <a:gd name="connsiteY1" fmla="*/ 0 h 6858000"/>
              <a:gd name="connsiteX2" fmla="*/ 8502224 w 9771446"/>
              <a:gd name="connsiteY2" fmla="*/ 159673 h 6858000"/>
              <a:gd name="connsiteX3" fmla="*/ 9771446 w 9771446"/>
              <a:gd name="connsiteY3" fmla="*/ 3429001 h 6858000"/>
              <a:gd name="connsiteX4" fmla="*/ 8502224 w 9771446"/>
              <a:gd name="connsiteY4" fmla="*/ 6698330 h 6858000"/>
              <a:gd name="connsiteX5" fmla="*/ 8349260 w 9771446"/>
              <a:gd name="connsiteY5" fmla="*/ 6858000 h 6858000"/>
              <a:gd name="connsiteX6" fmla="*/ 1422186 w 9771446"/>
              <a:gd name="connsiteY6" fmla="*/ 6858000 h 6858000"/>
              <a:gd name="connsiteX7" fmla="*/ 1269223 w 9771446"/>
              <a:gd name="connsiteY7" fmla="*/ 6698330 h 6858000"/>
              <a:gd name="connsiteX8" fmla="*/ 0 w 9771446"/>
              <a:gd name="connsiteY8" fmla="*/ 3429001 h 6858000"/>
              <a:gd name="connsiteX9" fmla="*/ 1269223 w 9771446"/>
              <a:gd name="connsiteY9" fmla="*/ 15967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771446" h="6858000">
                <a:moveTo>
                  <a:pt x="1422188" y="0"/>
                </a:moveTo>
                <a:lnTo>
                  <a:pt x="8349258" y="0"/>
                </a:lnTo>
                <a:lnTo>
                  <a:pt x="8502224" y="159673"/>
                </a:lnTo>
                <a:cubicBezTo>
                  <a:pt x="9290813" y="1023162"/>
                  <a:pt x="9771446" y="2170221"/>
                  <a:pt x="9771446" y="3429001"/>
                </a:cubicBezTo>
                <a:cubicBezTo>
                  <a:pt x="9771446" y="4687781"/>
                  <a:pt x="9290813" y="5834840"/>
                  <a:pt x="8502224" y="6698330"/>
                </a:cubicBezTo>
                <a:lnTo>
                  <a:pt x="8349260" y="6858000"/>
                </a:lnTo>
                <a:lnTo>
                  <a:pt x="1422186" y="6858000"/>
                </a:lnTo>
                <a:lnTo>
                  <a:pt x="1269223" y="6698330"/>
                </a:lnTo>
                <a:cubicBezTo>
                  <a:pt x="480633" y="5834840"/>
                  <a:pt x="0" y="4687781"/>
                  <a:pt x="0" y="3429001"/>
                </a:cubicBezTo>
                <a:cubicBezTo>
                  <a:pt x="0" y="2170221"/>
                  <a:pt x="480633" y="1023162"/>
                  <a:pt x="1269223" y="159673"/>
                </a:cubicBezTo>
                <a:close/>
              </a:path>
            </a:pathLst>
          </a:custGeom>
          <a:solidFill>
            <a:schemeClr val="bg1">
              <a:lumMod val="8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4" name="Picture 4" descr="图形用户界面&#10;&#10;描述已自动生成">
            <a:extLst>
              <a:ext uri="{FF2B5EF4-FFF2-40B4-BE49-F238E27FC236}">
                <a16:creationId xmlns:a16="http://schemas.microsoft.com/office/drawing/2014/main" id="{A42FDC60-E6A0-479D-9EF3-0BB32275E29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8"/>
          <a:stretch/>
        </p:blipFill>
        <p:spPr bwMode="auto">
          <a:xfrm>
            <a:off x="1460597" y="10"/>
            <a:ext cx="9270806" cy="6857990"/>
          </a:xfrm>
          <a:custGeom>
            <a:avLst/>
            <a:gdLst/>
            <a:ahLst/>
            <a:cxnLst/>
            <a:rect l="l" t="t" r="r" b="b"/>
            <a:pathLst>
              <a:path w="9270806" h="6858000">
                <a:moveTo>
                  <a:pt x="1503712" y="0"/>
                </a:moveTo>
                <a:lnTo>
                  <a:pt x="7767094" y="0"/>
                </a:lnTo>
                <a:lnTo>
                  <a:pt x="7913128" y="139721"/>
                </a:lnTo>
                <a:cubicBezTo>
                  <a:pt x="8751971" y="981521"/>
                  <a:pt x="9270806" y="2144457"/>
                  <a:pt x="9270806" y="3429000"/>
                </a:cubicBezTo>
                <a:cubicBezTo>
                  <a:pt x="9270806" y="4713544"/>
                  <a:pt x="8751971" y="5876479"/>
                  <a:pt x="7913128" y="6718279"/>
                </a:cubicBezTo>
                <a:lnTo>
                  <a:pt x="7767094" y="6858000"/>
                </a:lnTo>
                <a:lnTo>
                  <a:pt x="1503712" y="6858000"/>
                </a:lnTo>
                <a:lnTo>
                  <a:pt x="1357679" y="6718279"/>
                </a:lnTo>
                <a:cubicBezTo>
                  <a:pt x="518835" y="5876479"/>
                  <a:pt x="0" y="4713544"/>
                  <a:pt x="0" y="3429000"/>
                </a:cubicBezTo>
                <a:cubicBezTo>
                  <a:pt x="0" y="2144457"/>
                  <a:pt x="518835" y="981521"/>
                  <a:pt x="1357679" y="139721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935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zh-CN" altLang="en-US" dirty="0"/>
              <a:t>计算机的工作原理</a:t>
            </a:r>
            <a:br>
              <a:rPr lang="zh-CN" altLang="en-US" dirty="0"/>
            </a:br>
            <a:r>
              <a:rPr lang="zh-CN" altLang="en-US" dirty="0"/>
              <a:t>          　　 </a:t>
            </a:r>
            <a:r>
              <a:rPr lang="en-US" altLang="zh-CN" sz="3600" dirty="0"/>
              <a:t>--</a:t>
            </a:r>
            <a:r>
              <a:rPr lang="zh-CN" altLang="en-US" dirty="0"/>
              <a:t>工作原理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117" y="2017713"/>
            <a:ext cx="9233483" cy="4114800"/>
          </a:xfrm>
        </p:spPr>
        <p:txBody>
          <a:bodyPr/>
          <a:lstStyle/>
          <a:p>
            <a:pPr marL="609600" indent="-609600">
              <a:buNone/>
            </a:pPr>
            <a:r>
              <a:rPr lang="zh-CN" altLang="en-US" dirty="0"/>
              <a:t>　　计算机的工作过程是：</a:t>
            </a:r>
            <a:r>
              <a:rPr lang="zh-CN" altLang="en-US" dirty="0">
                <a:solidFill>
                  <a:schemeClr val="hlink"/>
                </a:solidFill>
              </a:rPr>
              <a:t>快速执行指令的过程</a:t>
            </a:r>
            <a:r>
              <a:rPr lang="zh-CN" altLang="en-US" dirty="0"/>
              <a:t>。</a:t>
            </a:r>
          </a:p>
          <a:p>
            <a:pPr marL="609600" indent="-609600">
              <a:buNone/>
            </a:pPr>
            <a:r>
              <a:rPr lang="zh-CN" altLang="en-US" dirty="0"/>
              <a:t>执行指令的４个步骤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 dirty="0"/>
              <a:t>取指令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 dirty="0"/>
              <a:t>分析指令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 dirty="0"/>
              <a:t>执行指令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 dirty="0"/>
              <a:t>准备下一条指令（</a:t>
            </a:r>
            <a:r>
              <a:rPr lang="en-US" altLang="zh-CN" dirty="0"/>
              <a:t> PC+1 </a:t>
            </a:r>
            <a:r>
              <a:rPr lang="zh-CN" altLang="en-US" dirty="0"/>
              <a:t>或跳转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E17CE-F59C-4582-9C0E-081A65C8C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4547" y="158189"/>
            <a:ext cx="8382000" cy="1462087"/>
          </a:xfrm>
        </p:spPr>
        <p:txBody>
          <a:bodyPr/>
          <a:lstStyle/>
          <a:p>
            <a:r>
              <a:rPr lang="zh-CN" altLang="en-US" dirty="0"/>
              <a:t>设计人体计算机，执行</a:t>
            </a:r>
            <a:r>
              <a:rPr lang="zh-CN" altLang="en-US" b="1" dirty="0"/>
              <a:t>快速排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B1B46C-8AD3-48F6-99E5-31A31384A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3470" y="1853967"/>
            <a:ext cx="7772400" cy="4114800"/>
          </a:xfrm>
        </p:spPr>
        <p:txBody>
          <a:bodyPr/>
          <a:lstStyle/>
          <a:p>
            <a:r>
              <a:rPr lang="zh-CN" altLang="en-US" b="1" dirty="0"/>
              <a:t>每个成员</a:t>
            </a:r>
            <a:r>
              <a:rPr lang="zh-CN" altLang="en-US" dirty="0"/>
              <a:t>完成下列任务（可相互讨论）</a:t>
            </a:r>
            <a:endParaRPr lang="en-US" altLang="zh-CN" dirty="0"/>
          </a:p>
          <a:p>
            <a:pPr lvl="1"/>
            <a:r>
              <a:rPr lang="zh-CN" altLang="en-US" dirty="0"/>
              <a:t>设计人体计算机，产生技术文档</a:t>
            </a:r>
          </a:p>
          <a:p>
            <a:pPr lvl="2"/>
            <a:r>
              <a:rPr lang="zh-CN" altLang="en-US" dirty="0"/>
              <a:t>说明该计算机的组成、指令集、指令周期（即指令执行过程）</a:t>
            </a:r>
          </a:p>
          <a:p>
            <a:pPr lvl="1"/>
            <a:r>
              <a:rPr lang="zh-CN" altLang="en-US" dirty="0"/>
              <a:t>执行快速排序（小组按学号顺序，求身高顺序）</a:t>
            </a:r>
          </a:p>
          <a:p>
            <a:pPr lvl="2"/>
            <a:r>
              <a:rPr lang="zh-CN" altLang="en-US" dirty="0"/>
              <a:t>写出快速排序程序</a:t>
            </a:r>
          </a:p>
          <a:p>
            <a:pPr lvl="2"/>
            <a:r>
              <a:rPr lang="zh-CN" altLang="en-US" dirty="0"/>
              <a:t>执行该程序，并做每一步记录</a:t>
            </a:r>
          </a:p>
          <a:p>
            <a:pPr lvl="2"/>
            <a:r>
              <a:rPr lang="zh-CN" altLang="en-US" dirty="0"/>
              <a:t>验证程序执行满足三个性质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10000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5C5A3F-C59C-45E7-965A-FDA0CEC2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9CE89-16E0-42D1-8305-C5D958655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组长自荐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61777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7E17CE-F59C-4582-9C0E-081A65C8C2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0" y="214314"/>
            <a:ext cx="8382000" cy="1462087"/>
          </a:xfrm>
        </p:spPr>
        <p:txBody>
          <a:bodyPr/>
          <a:lstStyle/>
          <a:p>
            <a:r>
              <a:rPr lang="zh-CN" altLang="en-US" dirty="0"/>
              <a:t>设计人体计算机，执行</a:t>
            </a:r>
            <a:r>
              <a:rPr lang="zh-CN" altLang="en-US" b="1" dirty="0"/>
              <a:t>快速排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B1B46C-8AD3-48F6-99E5-31A31384A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4459" y="2057400"/>
            <a:ext cx="9493541" cy="4114800"/>
          </a:xfrm>
        </p:spPr>
        <p:txBody>
          <a:bodyPr/>
          <a:lstStyle/>
          <a:p>
            <a:r>
              <a:rPr lang="zh-CN" altLang="en-US" b="1" dirty="0"/>
              <a:t>每个小组</a:t>
            </a:r>
            <a:r>
              <a:rPr lang="zh-CN" altLang="en-US" dirty="0"/>
              <a:t>完成下列任务</a:t>
            </a:r>
          </a:p>
          <a:p>
            <a:pPr lvl="1"/>
            <a:r>
              <a:rPr lang="zh-CN" altLang="en-US" dirty="0"/>
              <a:t>全组交流，确定一个人体计算机设计及其排序程序</a:t>
            </a:r>
          </a:p>
          <a:p>
            <a:pPr lvl="1"/>
            <a:r>
              <a:rPr lang="zh-CN" altLang="en-US" dirty="0"/>
              <a:t>实际执行快速排序，并做好逐步记录</a:t>
            </a:r>
          </a:p>
          <a:p>
            <a:pPr lvl="1"/>
            <a:r>
              <a:rPr lang="zh-CN" altLang="en-US" dirty="0"/>
              <a:t>小组总结讨论，形成实验报告，组长向全班汇报交流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36514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D1B219-E7EA-4763-98C4-C2BF68702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个注意的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77ACD2-5478-4559-9F2C-868502509A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令和指令集的概念</a:t>
            </a:r>
            <a:endParaRPr lang="en-US" altLang="zh-CN" dirty="0"/>
          </a:p>
          <a:p>
            <a:r>
              <a:rPr lang="zh-CN" altLang="en-US" dirty="0"/>
              <a:t>代码和动态执行指令</a:t>
            </a:r>
            <a:endParaRPr lang="en-US" altLang="zh-CN" dirty="0"/>
          </a:p>
          <a:p>
            <a:r>
              <a:rPr lang="zh-CN" altLang="en-US" dirty="0"/>
              <a:t>人数很大的时候，算法是否适用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894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2A4FC2C-047E-45A5-965D-8E1E3BF09B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5" name="内容占位符 4" descr="文本, 信件&#10;&#10;描述已自动生成">
            <a:extLst>
              <a:ext uri="{FF2B5EF4-FFF2-40B4-BE49-F238E27FC236}">
                <a16:creationId xmlns:a16="http://schemas.microsoft.com/office/drawing/2014/main" id="{D13B2ED0-B61E-4E1D-AD71-15E35CA709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73"/>
          <a:stretch/>
        </p:blipFill>
        <p:spPr>
          <a:xfrm>
            <a:off x="20" y="1282"/>
            <a:ext cx="12191980" cy="6856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13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2A4FC2C-047E-45A5-965D-8E1E3BF09B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5" name="内容占位符 4" descr="建筑与房屋的城市空拍图&#10;&#10;描述已自动生成">
            <a:extLst>
              <a:ext uri="{FF2B5EF4-FFF2-40B4-BE49-F238E27FC236}">
                <a16:creationId xmlns:a16="http://schemas.microsoft.com/office/drawing/2014/main" id="{9AAF179A-E721-474F-AF72-4090A355F31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48" r="9848" b="-1"/>
          <a:stretch/>
        </p:blipFill>
        <p:spPr>
          <a:xfrm>
            <a:off x="20" y="1282"/>
            <a:ext cx="12191980" cy="6856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067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5005A7-05CC-442B-82A9-AA9D86792C6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人体快速排序计算机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4ED8632-F0E2-4220-959C-B51AE2051D1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4411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圆角矩形 94"/>
          <p:cNvSpPr/>
          <p:nvPr/>
        </p:nvSpPr>
        <p:spPr>
          <a:xfrm>
            <a:off x="3837332" y="3615153"/>
            <a:ext cx="3164229" cy="2357110"/>
          </a:xfrm>
          <a:prstGeom prst="roundRect">
            <a:avLst>
              <a:gd name="adj" fmla="val 23530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dirty="0"/>
              <a:t>             CPU</a:t>
            </a:r>
            <a:endParaRPr lang="zh-CN" altLang="en-US" sz="2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硬件组成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553245" y="2806981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输入设备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4396231" y="2803351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内存储器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280945" y="2803351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输出设备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4396231" y="1466866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辅助存储器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4418002" y="3793951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/>
              <a:t>运算器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4418002" y="5013151"/>
            <a:ext cx="1905000" cy="730513"/>
          </a:xfrm>
          <a:prstGeom prst="roundRect">
            <a:avLst>
              <a:gd name="adj" fmla="val 27471"/>
            </a:avLst>
          </a:prstGeom>
          <a:ln w="34925"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控制器</a:t>
            </a:r>
          </a:p>
        </p:txBody>
      </p:sp>
      <p:cxnSp>
        <p:nvCxnSpPr>
          <p:cNvPr id="11" name="肘形连接符 10"/>
          <p:cNvCxnSpPr>
            <a:stCxn id="4" idx="3"/>
            <a:endCxn id="5" idx="1"/>
          </p:cNvCxnSpPr>
          <p:nvPr/>
        </p:nvCxnSpPr>
        <p:spPr>
          <a:xfrm flipV="1">
            <a:off x="3458245" y="3168607"/>
            <a:ext cx="937986" cy="3630"/>
          </a:xfrm>
          <a:prstGeom prst="bentConnector3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endCxn id="6" idx="1"/>
          </p:cNvCxnSpPr>
          <p:nvPr/>
        </p:nvCxnSpPr>
        <p:spPr>
          <a:xfrm flipV="1">
            <a:off x="6323003" y="3168607"/>
            <a:ext cx="957943" cy="4858"/>
          </a:xfrm>
          <a:prstGeom prst="bentConnector3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肘形连接符 17"/>
          <p:cNvCxnSpPr/>
          <p:nvPr/>
        </p:nvCxnSpPr>
        <p:spPr>
          <a:xfrm rot="5400000">
            <a:off x="4628459" y="2500365"/>
            <a:ext cx="593276" cy="1270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肘形连接符 23"/>
          <p:cNvCxnSpPr/>
          <p:nvPr/>
        </p:nvCxnSpPr>
        <p:spPr>
          <a:xfrm rot="5400000" flipH="1" flipV="1">
            <a:off x="5376560" y="2466449"/>
            <a:ext cx="608371" cy="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rot="5400000">
            <a:off x="4691959" y="3626392"/>
            <a:ext cx="593276" cy="1270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rot="5400000" flipH="1" flipV="1">
            <a:off x="5440060" y="3592476"/>
            <a:ext cx="608371" cy="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肘形连接符 30"/>
          <p:cNvCxnSpPr/>
          <p:nvPr/>
        </p:nvCxnSpPr>
        <p:spPr>
          <a:xfrm rot="5400000">
            <a:off x="4821962" y="4753077"/>
            <a:ext cx="367749" cy="1270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肘形连接符 31"/>
          <p:cNvCxnSpPr/>
          <p:nvPr/>
        </p:nvCxnSpPr>
        <p:spPr>
          <a:xfrm rot="5400000" flipH="1" flipV="1">
            <a:off x="5547352" y="4729170"/>
            <a:ext cx="415560" cy="12700"/>
          </a:xfrm>
          <a:prstGeom prst="bentConnector3">
            <a:avLst>
              <a:gd name="adj1" fmla="val 50000"/>
            </a:avLst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4" name="肘形连接符 33"/>
          <p:cNvCxnSpPr/>
          <p:nvPr/>
        </p:nvCxnSpPr>
        <p:spPr>
          <a:xfrm rot="16200000" flipH="1">
            <a:off x="2467937" y="3373912"/>
            <a:ext cx="1966105" cy="1890486"/>
          </a:xfrm>
          <a:prstGeom prst="bentConnector3">
            <a:avLst>
              <a:gd name="adj1" fmla="val 98722"/>
            </a:avLst>
          </a:prstGeom>
          <a:ln w="19050">
            <a:solidFill>
              <a:srgbClr val="FF0000"/>
            </a:solidFill>
            <a:prstDash val="dashDot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肘形连接符 50"/>
          <p:cNvCxnSpPr>
            <a:stCxn id="6" idx="2"/>
            <a:endCxn id="9" idx="3"/>
          </p:cNvCxnSpPr>
          <p:nvPr/>
        </p:nvCxnSpPr>
        <p:spPr>
          <a:xfrm rot="5400000">
            <a:off x="6355952" y="3500915"/>
            <a:ext cx="1844544" cy="1910443"/>
          </a:xfrm>
          <a:prstGeom prst="bentConnector2">
            <a:avLst/>
          </a:prstGeom>
          <a:ln w="19050">
            <a:solidFill>
              <a:srgbClr val="FF0000"/>
            </a:solidFill>
            <a:prstDash val="dashDot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任意多边形 92"/>
          <p:cNvSpPr/>
          <p:nvPr/>
        </p:nvSpPr>
        <p:spPr>
          <a:xfrm>
            <a:off x="6428232" y="3261721"/>
            <a:ext cx="1146659" cy="1857829"/>
          </a:xfrm>
          <a:custGeom>
            <a:avLst/>
            <a:gdLst>
              <a:gd name="connsiteX0" fmla="*/ 0 w 1146659"/>
              <a:gd name="connsiteY0" fmla="*/ 0 h 1857829"/>
              <a:gd name="connsiteX1" fmla="*/ 1146628 w 1146659"/>
              <a:gd name="connsiteY1" fmla="*/ 827314 h 1857829"/>
              <a:gd name="connsiteX2" fmla="*/ 29028 w 1146659"/>
              <a:gd name="connsiteY2" fmla="*/ 1857829 h 18578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6659" h="1857829">
                <a:moveTo>
                  <a:pt x="0" y="0"/>
                </a:moveTo>
                <a:cubicBezTo>
                  <a:pt x="570895" y="258838"/>
                  <a:pt x="1141790" y="517676"/>
                  <a:pt x="1146628" y="827314"/>
                </a:cubicBezTo>
                <a:cubicBezTo>
                  <a:pt x="1151466" y="1136952"/>
                  <a:pt x="590247" y="1497390"/>
                  <a:pt x="29028" y="1857829"/>
                </a:cubicBezTo>
              </a:path>
            </a:pathLst>
          </a:cu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任意多边形 93"/>
          <p:cNvSpPr/>
          <p:nvPr/>
        </p:nvSpPr>
        <p:spPr>
          <a:xfrm>
            <a:off x="3263919" y="3392349"/>
            <a:ext cx="1146827" cy="1741714"/>
          </a:xfrm>
          <a:custGeom>
            <a:avLst/>
            <a:gdLst>
              <a:gd name="connsiteX0" fmla="*/ 1146827 w 1146827"/>
              <a:gd name="connsiteY0" fmla="*/ 1741714 h 1741714"/>
              <a:gd name="connsiteX1" fmla="*/ 198 w 1146827"/>
              <a:gd name="connsiteY1" fmla="*/ 827314 h 1741714"/>
              <a:gd name="connsiteX2" fmla="*/ 1074256 w 1146827"/>
              <a:gd name="connsiteY2" fmla="*/ 0 h 1741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6827" h="1741714">
                <a:moveTo>
                  <a:pt x="1146827" y="1741714"/>
                </a:moveTo>
                <a:cubicBezTo>
                  <a:pt x="579560" y="1429657"/>
                  <a:pt x="12293" y="1117600"/>
                  <a:pt x="198" y="827314"/>
                </a:cubicBezTo>
                <a:cubicBezTo>
                  <a:pt x="-11897" y="537028"/>
                  <a:pt x="531179" y="268514"/>
                  <a:pt x="1074256" y="0"/>
                </a:cubicBezTo>
              </a:path>
            </a:pathLst>
          </a:custGeom>
          <a:ln w="19050">
            <a:solidFill>
              <a:srgbClr val="FF0000"/>
            </a:solidFill>
            <a:prstDash val="dash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381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93" grpId="0" animBg="1"/>
      <p:bldP spid="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zh-CN" altLang="en-US" dirty="0"/>
              <a:t>计算机硬件的基本结构</a:t>
            </a:r>
            <a:br>
              <a:rPr lang="zh-CN" altLang="en-US" dirty="0"/>
            </a:br>
            <a:r>
              <a:rPr lang="zh-CN" altLang="en-US" dirty="0"/>
              <a:t>                   </a:t>
            </a:r>
            <a:r>
              <a:rPr lang="en-US" altLang="zh-CN" sz="4000" dirty="0"/>
              <a:t>--</a:t>
            </a:r>
            <a:r>
              <a:rPr lang="zh-CN" altLang="en-US" sz="4000" dirty="0"/>
              <a:t>运算器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dirty="0"/>
              <a:t>组成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算术逻辑部件</a:t>
            </a:r>
            <a:r>
              <a:rPr lang="en-US" altLang="zh-CN" dirty="0"/>
              <a:t>(ALU)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寄存器</a:t>
            </a:r>
          </a:p>
          <a:p>
            <a:pPr marL="609600" indent="-609600">
              <a:lnSpc>
                <a:spcPct val="90000"/>
              </a:lnSpc>
            </a:pPr>
            <a:r>
              <a:rPr lang="zh-CN" altLang="en-US" dirty="0"/>
              <a:t>功能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altLang="zh-CN" dirty="0"/>
              <a:t>ALU</a:t>
            </a:r>
            <a:r>
              <a:rPr lang="zh-CN" altLang="en-US" dirty="0"/>
              <a:t>：算术、逻辑运算</a:t>
            </a:r>
          </a:p>
          <a:p>
            <a:pPr marL="990600" lvl="1" indent="-533400">
              <a:lnSpc>
                <a:spcPct val="90000"/>
              </a:lnSpc>
            </a:pPr>
            <a:r>
              <a:rPr lang="zh-CN" altLang="en-US" dirty="0"/>
              <a:t>寄存器：存指令、操作数、中间结果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27" dur="indefinite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0" dur="indefinite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3" dur="indefinite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8" dur="indefinite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1" dur="indefinite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4" dur="indefinite"/>
                                        <p:tgtEl>
                                          <p:spTgt spid="69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allAtOnce"/>
      <p:bldP spid="69635" grpI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zh-CN" altLang="en-US" dirty="0"/>
              <a:t>计算机硬件的基本结构</a:t>
            </a:r>
            <a:br>
              <a:rPr lang="zh-CN" altLang="en-US" dirty="0"/>
            </a:br>
            <a:r>
              <a:rPr lang="zh-CN" altLang="en-US" dirty="0"/>
              <a:t>                   </a:t>
            </a:r>
            <a:r>
              <a:rPr lang="en-US" altLang="zh-CN" sz="4000" dirty="0"/>
              <a:t>--</a:t>
            </a:r>
            <a:r>
              <a:rPr lang="zh-CN" altLang="en-US" dirty="0"/>
              <a:t>控制器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zh-CN" altLang="en-US"/>
              <a:t>控制器是计算机的</a:t>
            </a:r>
            <a:r>
              <a:rPr lang="zh-CN" altLang="en-US">
                <a:latin typeface="Arial"/>
              </a:rPr>
              <a:t>“</a:t>
            </a:r>
            <a:r>
              <a:rPr lang="zh-CN" altLang="en-US"/>
              <a:t>神经中枢</a:t>
            </a:r>
            <a:r>
              <a:rPr lang="zh-CN" altLang="en-US">
                <a:latin typeface="Arial"/>
              </a:rPr>
              <a:t>”</a:t>
            </a:r>
            <a:endParaRPr lang="zh-CN" altLang="en-US"/>
          </a:p>
          <a:p>
            <a:pPr marL="609600" indent="-609600"/>
            <a:r>
              <a:rPr lang="zh-CN" altLang="en-US"/>
              <a:t>控制器的组成：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/>
              <a:t>程序计数器（</a:t>
            </a:r>
            <a:r>
              <a:rPr lang="en-US" altLang="zh-CN"/>
              <a:t>PC</a:t>
            </a:r>
            <a:r>
              <a:rPr lang="zh-CN" altLang="en-US"/>
              <a:t>）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/>
              <a:t>指令寄存器（</a:t>
            </a:r>
            <a:r>
              <a:rPr lang="en-US" altLang="zh-CN"/>
              <a:t>IR</a:t>
            </a:r>
            <a:r>
              <a:rPr lang="zh-CN" altLang="en-US"/>
              <a:t>）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/>
              <a:t>指令译码器（</a:t>
            </a:r>
            <a:r>
              <a:rPr lang="en-US" altLang="zh-CN"/>
              <a:t>ID</a:t>
            </a:r>
            <a:r>
              <a:rPr lang="zh-CN" altLang="en-US"/>
              <a:t>）</a:t>
            </a:r>
          </a:p>
          <a:p>
            <a:pPr marL="990600" lvl="1" indent="-533400">
              <a:buFont typeface="Wingdings" pitchFamily="2" charset="2"/>
              <a:buAutoNum type="arabicPeriod"/>
            </a:pPr>
            <a:r>
              <a:rPr lang="zh-CN" altLang="en-US"/>
              <a:t>时序控制电路及微操作控制电路组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27" dur="indefinite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2" dur="indefinite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5" dur="indefinite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8" dur="indefinite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1" dur="indefinite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4" dur="indefinite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allAtOnce"/>
      <p:bldP spid="71683" grpI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zh-CN" altLang="en-US" dirty="0"/>
              <a:t>计算机的工作原理</a:t>
            </a:r>
            <a:br>
              <a:rPr lang="zh-CN" altLang="en-US" dirty="0"/>
            </a:br>
            <a:r>
              <a:rPr lang="zh-CN" altLang="en-US" dirty="0"/>
              <a:t>           </a:t>
            </a:r>
            <a:r>
              <a:rPr lang="en-US" altLang="zh-CN" sz="3600" dirty="0"/>
              <a:t>--</a:t>
            </a:r>
            <a:r>
              <a:rPr lang="zh-CN" altLang="en-US" sz="3600" dirty="0"/>
              <a:t>计算机的指令系统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3123" y="2017713"/>
            <a:ext cx="8780477" cy="4114800"/>
          </a:xfrm>
        </p:spPr>
        <p:txBody>
          <a:bodyPr/>
          <a:lstStyle/>
          <a:p>
            <a:pPr marL="609600" indent="-609600">
              <a:buNone/>
            </a:pPr>
            <a:r>
              <a:rPr lang="zh-CN" altLang="en-US" dirty="0"/>
              <a:t>指令及其格式</a:t>
            </a:r>
          </a:p>
          <a:p>
            <a:pPr marL="990600" lvl="1" indent="-533400"/>
            <a:r>
              <a:rPr lang="zh-CN" altLang="en-US" dirty="0"/>
              <a:t>指令系统：一台计算机所能执行的所有指令的集合。</a:t>
            </a:r>
          </a:p>
          <a:p>
            <a:pPr marL="990600" lvl="1" indent="-533400">
              <a:buNone/>
            </a:pPr>
            <a:r>
              <a:rPr lang="zh-CN" altLang="en-US" dirty="0"/>
              <a:t>（</a:t>
            </a:r>
            <a:r>
              <a:rPr lang="zh-CN" altLang="en-US" dirty="0">
                <a:solidFill>
                  <a:schemeClr val="hlink"/>
                </a:solidFill>
              </a:rPr>
              <a:t>不同类型的计算机的指令系统是不同的</a:t>
            </a:r>
            <a:r>
              <a:rPr lang="zh-CN" altLang="en-US" dirty="0"/>
              <a:t>）</a:t>
            </a:r>
          </a:p>
          <a:p>
            <a:pPr marL="990600" lvl="1" indent="-533400"/>
            <a:r>
              <a:rPr lang="zh-CN" altLang="en-US" dirty="0"/>
              <a:t>指令格式：一般包括</a:t>
            </a:r>
            <a:r>
              <a:rPr lang="zh-CN" altLang="en-US" dirty="0">
                <a:solidFill>
                  <a:schemeClr val="hlink"/>
                </a:solidFill>
              </a:rPr>
              <a:t>操作码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chemeClr val="hlink"/>
                </a:solidFill>
              </a:rPr>
              <a:t>地址码</a:t>
            </a:r>
          </a:p>
        </p:txBody>
      </p:sp>
      <p:graphicFrame>
        <p:nvGraphicFramePr>
          <p:cNvPr id="7373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4400" y="5257800"/>
          <a:ext cx="35052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111606" imgH="211531" progId="Visio.Drawing.11">
                  <p:embed/>
                </p:oleObj>
              </mc:Choice>
              <mc:Fallback>
                <p:oleObj name="Visio" r:id="rId3" imgW="1111606" imgH="211531" progId="Visio.Drawing.11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257800"/>
                        <a:ext cx="35052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zh-CN" altLang="en-US" dirty="0"/>
              <a:t>计算机的工作原理</a:t>
            </a:r>
            <a:br>
              <a:rPr lang="zh-CN" altLang="en-US" dirty="0"/>
            </a:br>
            <a:r>
              <a:rPr lang="zh-CN" altLang="en-US" dirty="0"/>
              <a:t>           </a:t>
            </a:r>
            <a:r>
              <a:rPr lang="en-US" altLang="zh-CN" sz="3600" dirty="0"/>
              <a:t>--</a:t>
            </a:r>
            <a:r>
              <a:rPr lang="zh-CN" altLang="en-US" sz="3600" dirty="0"/>
              <a:t>计算机的指令系统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33182" y="2017713"/>
            <a:ext cx="8520418" cy="4114800"/>
          </a:xfrm>
        </p:spPr>
        <p:txBody>
          <a:bodyPr/>
          <a:lstStyle/>
          <a:p>
            <a:pPr marL="609600" indent="-609600">
              <a:buNone/>
            </a:pPr>
            <a:r>
              <a:rPr lang="zh-CN" altLang="en-US"/>
              <a:t>指令的分类与功能</a:t>
            </a:r>
          </a:p>
          <a:p>
            <a:pPr marL="609600" indent="-609600"/>
            <a:r>
              <a:rPr lang="zh-CN" altLang="en-US"/>
              <a:t>数据传输指令</a:t>
            </a:r>
          </a:p>
          <a:p>
            <a:pPr marL="609600" indent="-609600"/>
            <a:r>
              <a:rPr lang="zh-CN" altLang="en-US"/>
              <a:t>数据处理型指令：</a:t>
            </a:r>
            <a:r>
              <a:rPr lang="zh-CN" altLang="en-US" sz="2800"/>
              <a:t>算术、逻辑、比较</a:t>
            </a:r>
          </a:p>
          <a:p>
            <a:pPr marL="609600" indent="-609600"/>
            <a:r>
              <a:rPr lang="zh-CN" altLang="en-US"/>
              <a:t>程序控制型指令：</a:t>
            </a:r>
            <a:r>
              <a:rPr lang="zh-CN" altLang="en-US" sz="2800"/>
              <a:t>转移、调用和返　　　　　　　　　　　　　　　　　　　　　　　　　　　　回、停机</a:t>
            </a:r>
          </a:p>
          <a:p>
            <a:pPr marL="609600" indent="-609600"/>
            <a:r>
              <a:rPr lang="zh-CN" altLang="en-US"/>
              <a:t>输入输出型指令</a:t>
            </a:r>
          </a:p>
          <a:p>
            <a:pPr marL="609600" indent="-609600"/>
            <a:r>
              <a:rPr lang="zh-CN" altLang="en-US"/>
              <a:t>硬件控制指令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27" dur="indefinite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2" dur="indefinite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7" dur="indefinite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2" dur="indefinite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7" dur="indefinite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52" dur="indefinite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allAtOnce"/>
      <p:bldP spid="76803" grpId="1" build="p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361</Words>
  <Application>Microsoft Office PowerPoint</Application>
  <PresentationFormat>宽屏</PresentationFormat>
  <Paragraphs>61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等线 Light</vt:lpstr>
      <vt:lpstr>Arial</vt:lpstr>
      <vt:lpstr>Tahoma</vt:lpstr>
      <vt:lpstr>Wingdings</vt:lpstr>
      <vt:lpstr>Office 主题​​</vt:lpstr>
      <vt:lpstr>Blends</vt:lpstr>
      <vt:lpstr>Visio</vt:lpstr>
      <vt:lpstr>PowerPoint 演示文稿</vt:lpstr>
      <vt:lpstr>PowerPoint 演示文稿</vt:lpstr>
      <vt:lpstr>PowerPoint 演示文稿</vt:lpstr>
      <vt:lpstr>人体快速排序计算机</vt:lpstr>
      <vt:lpstr>计算机硬件组成</vt:lpstr>
      <vt:lpstr>计算机硬件的基本结构                    --运算器</vt:lpstr>
      <vt:lpstr>计算机硬件的基本结构                    --控制器</vt:lpstr>
      <vt:lpstr>计算机的工作原理            --计算机的指令系统</vt:lpstr>
      <vt:lpstr>计算机的工作原理            --计算机的指令系统</vt:lpstr>
      <vt:lpstr>计算机的工作原理           　　 --工作原理</vt:lpstr>
      <vt:lpstr>设计人体计算机，执行快速排序</vt:lpstr>
      <vt:lpstr>分组</vt:lpstr>
      <vt:lpstr>设计人体计算机，执行快速排序</vt:lpstr>
      <vt:lpstr>几个注意的问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shengke</dc:creator>
  <cp:lastModifiedBy>wang shengke</cp:lastModifiedBy>
  <cp:revision>8</cp:revision>
  <dcterms:created xsi:type="dcterms:W3CDTF">2021-10-19T15:57:14Z</dcterms:created>
  <dcterms:modified xsi:type="dcterms:W3CDTF">2021-10-19T16:18:44Z</dcterms:modified>
</cp:coreProperties>
</file>